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30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364"/>
        <w:gridCol w:w="4245"/>
        <w:gridCol w:w="7"/>
        <w:gridCol w:w="1276"/>
        <w:gridCol w:w="2305"/>
        <w:gridCol w:w="1558"/>
        <w:gridCol w:w="12"/>
        <w:gridCol w:w="2132"/>
        <w:gridCol w:w="2410"/>
      </w:tblGrid>
      <w:tr w:rsidR="009A4A0F" w:rsidRPr="009F30AA" w:rsidTr="006409FA">
        <w:trPr>
          <w:trHeight w:val="451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4252" w:type="dxa"/>
            <w:gridSpan w:val="2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276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5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558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144" w:type="dxa"/>
            <w:gridSpan w:val="2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410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177793" w:rsidRPr="009F30AA" w:rsidTr="006409FA">
        <w:trPr>
          <w:trHeight w:val="205"/>
        </w:trPr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177793" w:rsidRPr="009F30AA" w:rsidRDefault="0033259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margin-left:-4pt;margin-top:6.9pt;width:340.05pt;height:482.1pt;z-index:-251657216;mso-position-horizontal-relative:text;mso-position-vertical-relative:text;mso-width-relative:page;mso-height-relative:page">
                  <v:imagedata r:id="rId9" o:title=""/>
                </v:shape>
                <o:OLEObject Type="Embed" ProgID="Visio.Drawing.11" ShapeID="_x0000_s1028" DrawAspect="Content" ObjectID="_1558348098" r:id="rId10"/>
              </w:pict>
            </w:r>
          </w:p>
        </w:tc>
        <w:tc>
          <w:tcPr>
            <w:tcW w:w="4245" w:type="dxa"/>
            <w:vMerge w:val="restart"/>
            <w:tcBorders>
              <w:top w:val="double" w:sz="4" w:space="0" w:color="auto"/>
            </w:tcBorders>
          </w:tcPr>
          <w:p w:rsidR="00177793" w:rsidRPr="009F30AA" w:rsidRDefault="0017779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 w:val="restart"/>
            <w:tcBorders>
              <w:top w:val="double" w:sz="4" w:space="0" w:color="auto"/>
            </w:tcBorders>
          </w:tcPr>
          <w:p w:rsidR="00177793" w:rsidRPr="009F30AA" w:rsidRDefault="0017779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double" w:sz="4" w:space="0" w:color="auto"/>
              <w:bottom w:val="nil"/>
            </w:tcBorders>
            <w:vAlign w:val="center"/>
          </w:tcPr>
          <w:p w:rsidR="00177793" w:rsidRPr="00C015BD" w:rsidRDefault="00177793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9492B" w:rsidRPr="009F30AA" w:rsidTr="009E69B0">
        <w:trPr>
          <w:trHeight w:val="318"/>
        </w:trPr>
        <w:tc>
          <w:tcPr>
            <w:tcW w:w="1364" w:type="dxa"/>
            <w:vMerge/>
            <w:tcBorders>
              <w:top w:val="double" w:sz="4" w:space="0" w:color="auto"/>
            </w:tcBorders>
          </w:tcPr>
          <w:p w:rsidR="0099492B" w:rsidRDefault="0099492B">
            <w:pPr>
              <w:rPr>
                <w:noProof/>
              </w:rPr>
            </w:pPr>
          </w:p>
        </w:tc>
        <w:tc>
          <w:tcPr>
            <w:tcW w:w="4245" w:type="dxa"/>
            <w:vMerge/>
            <w:tcBorders>
              <w:top w:val="double" w:sz="4" w:space="0" w:color="auto"/>
            </w:tcBorders>
          </w:tcPr>
          <w:p w:rsidR="0099492B" w:rsidRPr="009F30AA" w:rsidRDefault="0099492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/>
            <w:tcBorders>
              <w:top w:val="double" w:sz="4" w:space="0" w:color="auto"/>
            </w:tcBorders>
          </w:tcPr>
          <w:p w:rsidR="0099492B" w:rsidRPr="009F30AA" w:rsidRDefault="0099492B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9492B" w:rsidRPr="00C015BD" w:rsidRDefault="0099492B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9492B" w:rsidRPr="00C015BD" w:rsidRDefault="0099492B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9492B" w:rsidRPr="00C015BD" w:rsidRDefault="0099492B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9492B" w:rsidRPr="00C015BD" w:rsidRDefault="0099492B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154E7" w:rsidRPr="009F30AA" w:rsidTr="006409FA">
        <w:trPr>
          <w:trHeight w:val="250"/>
        </w:trPr>
        <w:tc>
          <w:tcPr>
            <w:tcW w:w="1364" w:type="dxa"/>
            <w:vMerge/>
            <w:tcBorders>
              <w:top w:val="double" w:sz="4" w:space="0" w:color="auto"/>
            </w:tcBorders>
          </w:tcPr>
          <w:p w:rsidR="005154E7" w:rsidRDefault="005154E7">
            <w:pPr>
              <w:rPr>
                <w:noProof/>
              </w:rPr>
            </w:pPr>
          </w:p>
        </w:tc>
        <w:tc>
          <w:tcPr>
            <w:tcW w:w="4245" w:type="dxa"/>
            <w:vMerge/>
            <w:tcBorders>
              <w:top w:val="double" w:sz="4" w:space="0" w:color="auto"/>
            </w:tcBorders>
          </w:tcPr>
          <w:p w:rsidR="005154E7" w:rsidRPr="009F30AA" w:rsidRDefault="005154E7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83" w:type="dxa"/>
            <w:gridSpan w:val="2"/>
            <w:vMerge/>
            <w:tcBorders>
              <w:top w:val="double" w:sz="4" w:space="0" w:color="auto"/>
            </w:tcBorders>
          </w:tcPr>
          <w:p w:rsidR="005154E7" w:rsidRPr="009F30AA" w:rsidRDefault="005154E7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5154E7" w:rsidRDefault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211E18" w:rsidRPr="00C015BD" w:rsidRDefault="00211E18" w:rsidP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5154E7" w:rsidRPr="00C015BD" w:rsidRDefault="005154E7" w:rsidP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5154E7" w:rsidRPr="00C015BD" w:rsidRDefault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5154E7" w:rsidRPr="00C015BD" w:rsidRDefault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5154E7" w:rsidRPr="009F30AA" w:rsidTr="00014D8C">
        <w:trPr>
          <w:trHeight w:val="408"/>
        </w:trPr>
        <w:tc>
          <w:tcPr>
            <w:tcW w:w="1364" w:type="dxa"/>
            <w:vMerge/>
          </w:tcPr>
          <w:p w:rsidR="005154E7" w:rsidRPr="00FE5D72" w:rsidRDefault="005154E7"/>
        </w:tc>
        <w:tc>
          <w:tcPr>
            <w:tcW w:w="4245" w:type="dxa"/>
            <w:vMerge/>
          </w:tcPr>
          <w:p w:rsidR="005154E7" w:rsidRPr="00FE5D72" w:rsidRDefault="005154E7"/>
        </w:tc>
        <w:tc>
          <w:tcPr>
            <w:tcW w:w="1283" w:type="dxa"/>
            <w:gridSpan w:val="2"/>
            <w:vMerge/>
          </w:tcPr>
          <w:p w:rsidR="005154E7" w:rsidRPr="00FE5D72" w:rsidRDefault="005154E7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5154E7" w:rsidRPr="00C015BD" w:rsidRDefault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5154E7" w:rsidRPr="00C015BD" w:rsidRDefault="005154E7" w:rsidP="00D10D5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5154E7" w:rsidRPr="00C015BD" w:rsidRDefault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5154E7" w:rsidRPr="00C015BD" w:rsidRDefault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014D8C">
        <w:trPr>
          <w:trHeight w:val="233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E69B0" w:rsidRPr="00C015BD" w:rsidRDefault="009E69B0" w:rsidP="00D10D5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34163B">
        <w:trPr>
          <w:trHeight w:val="1193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9E69B0" w:rsidRPr="00C015BD" w:rsidRDefault="009E69B0" w:rsidP="00F6551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 w:rsidP="00EB5531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E69B0" w:rsidRPr="009F30AA" w:rsidTr="006409FA">
        <w:trPr>
          <w:trHeight w:val="468"/>
        </w:trPr>
        <w:tc>
          <w:tcPr>
            <w:tcW w:w="1364" w:type="dxa"/>
            <w:vMerge/>
          </w:tcPr>
          <w:p w:rsidR="009E69B0" w:rsidRPr="00FE5D72" w:rsidRDefault="009E69B0"/>
        </w:tc>
        <w:tc>
          <w:tcPr>
            <w:tcW w:w="4245" w:type="dxa"/>
            <w:vMerge/>
          </w:tcPr>
          <w:p w:rsidR="009E69B0" w:rsidRPr="00FE5D72" w:rsidRDefault="009E69B0"/>
        </w:tc>
        <w:tc>
          <w:tcPr>
            <w:tcW w:w="1283" w:type="dxa"/>
            <w:gridSpan w:val="2"/>
            <w:vMerge/>
          </w:tcPr>
          <w:p w:rsidR="009E69B0" w:rsidRPr="00FE5D72" w:rsidRDefault="009E69B0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34163B" w:rsidRPr="00C015BD" w:rsidRDefault="0034163B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9E69B0" w:rsidRPr="00C015BD" w:rsidRDefault="001D45E5" w:rsidP="0034163B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Maks. </w:t>
            </w:r>
            <w:r w:rsidR="00F97026">
              <w:rPr>
                <w:rFonts w:ascii="Arial" w:hAnsi="Arial" w:cs="Arial"/>
                <w:sz w:val="16"/>
                <w:szCs w:val="20"/>
              </w:rPr>
              <w:t xml:space="preserve">3 hari kerja dari </w:t>
            </w:r>
            <w:r w:rsidR="0034163B">
              <w:rPr>
                <w:rFonts w:ascii="Arial" w:hAnsi="Arial" w:cs="Arial"/>
                <w:sz w:val="16"/>
                <w:szCs w:val="20"/>
              </w:rPr>
              <w:t>sebelum pelaksanaan</w:t>
            </w: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9E69B0" w:rsidRPr="00C015BD" w:rsidRDefault="009E69B0" w:rsidP="00950866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 w:val="restart"/>
            <w:tcBorders>
              <w:top w:val="nil"/>
              <w:bottom w:val="nil"/>
            </w:tcBorders>
            <w:vAlign w:val="center"/>
          </w:tcPr>
          <w:p w:rsidR="001D0874" w:rsidRPr="00C015BD" w:rsidRDefault="001D087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</w:tr>
      <w:tr w:rsidR="00CA0EFC" w:rsidRPr="009F30AA" w:rsidTr="00CA0EFC">
        <w:trPr>
          <w:trHeight w:val="494"/>
        </w:trPr>
        <w:tc>
          <w:tcPr>
            <w:tcW w:w="1364" w:type="dxa"/>
            <w:vMerge/>
          </w:tcPr>
          <w:p w:rsidR="00CA0EFC" w:rsidRPr="00FE5D72" w:rsidRDefault="00CA0EFC"/>
        </w:tc>
        <w:tc>
          <w:tcPr>
            <w:tcW w:w="4245" w:type="dxa"/>
            <w:vMerge/>
          </w:tcPr>
          <w:p w:rsidR="00CA0EFC" w:rsidRPr="00FE5D72" w:rsidRDefault="00CA0EFC"/>
        </w:tc>
        <w:tc>
          <w:tcPr>
            <w:tcW w:w="1283" w:type="dxa"/>
            <w:gridSpan w:val="2"/>
            <w:vMerge/>
          </w:tcPr>
          <w:p w:rsidR="00CA0EFC" w:rsidRPr="00FE5D72" w:rsidRDefault="00CA0EFC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 w:val="restart"/>
            <w:tcBorders>
              <w:top w:val="nil"/>
            </w:tcBorders>
            <w:vAlign w:val="center"/>
          </w:tcPr>
          <w:p w:rsidR="00CA0EFC" w:rsidRPr="00C015BD" w:rsidRDefault="00BF5D42" w:rsidP="00CA0EF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Agenda RTM</w:t>
            </w:r>
          </w:p>
        </w:tc>
        <w:tc>
          <w:tcPr>
            <w:tcW w:w="2410" w:type="dxa"/>
            <w:vMerge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A0EFC" w:rsidRPr="009F30AA" w:rsidTr="00CA0EFC">
        <w:trPr>
          <w:trHeight w:val="150"/>
        </w:trPr>
        <w:tc>
          <w:tcPr>
            <w:tcW w:w="1364" w:type="dxa"/>
            <w:vMerge/>
          </w:tcPr>
          <w:p w:rsidR="00CA0EFC" w:rsidRPr="00FE5D72" w:rsidRDefault="00CA0EFC"/>
        </w:tc>
        <w:tc>
          <w:tcPr>
            <w:tcW w:w="4245" w:type="dxa"/>
            <w:vMerge/>
          </w:tcPr>
          <w:p w:rsidR="00CA0EFC" w:rsidRPr="00FE5D72" w:rsidRDefault="00CA0EFC"/>
        </w:tc>
        <w:tc>
          <w:tcPr>
            <w:tcW w:w="1283" w:type="dxa"/>
            <w:gridSpan w:val="2"/>
            <w:vMerge/>
          </w:tcPr>
          <w:p w:rsidR="00CA0EFC" w:rsidRPr="00FE5D72" w:rsidRDefault="00CA0EFC"/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CA0EFC" w:rsidRDefault="00CA0EFC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CA0EFC" w:rsidRPr="00C015BD" w:rsidRDefault="00CA0EFC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Terkait</w:t>
            </w: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/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A0EFC" w:rsidRPr="009F30AA" w:rsidTr="00CA0EFC">
        <w:trPr>
          <w:trHeight w:val="801"/>
        </w:trPr>
        <w:tc>
          <w:tcPr>
            <w:tcW w:w="1364" w:type="dxa"/>
            <w:vMerge/>
          </w:tcPr>
          <w:p w:rsidR="00CA0EFC" w:rsidRPr="00FE5D72" w:rsidRDefault="00CA0EFC"/>
        </w:tc>
        <w:tc>
          <w:tcPr>
            <w:tcW w:w="4245" w:type="dxa"/>
            <w:vMerge/>
          </w:tcPr>
          <w:p w:rsidR="00CA0EFC" w:rsidRPr="00FE5D72" w:rsidRDefault="00CA0EFC"/>
        </w:tc>
        <w:tc>
          <w:tcPr>
            <w:tcW w:w="1283" w:type="dxa"/>
            <w:gridSpan w:val="2"/>
            <w:vMerge/>
          </w:tcPr>
          <w:p w:rsidR="00CA0EFC" w:rsidRPr="00FE5D72" w:rsidRDefault="00CA0EFC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/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 w:val="restart"/>
            <w:tcBorders>
              <w:top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A0EFC" w:rsidRPr="009F30AA" w:rsidTr="00CA0EFC">
        <w:trPr>
          <w:trHeight w:val="969"/>
        </w:trPr>
        <w:tc>
          <w:tcPr>
            <w:tcW w:w="1364" w:type="dxa"/>
            <w:vMerge/>
            <w:tcBorders>
              <w:bottom w:val="single" w:sz="4" w:space="0" w:color="auto"/>
            </w:tcBorders>
          </w:tcPr>
          <w:p w:rsidR="00CA0EFC" w:rsidRPr="00FE5D72" w:rsidRDefault="00CA0EFC"/>
        </w:tc>
        <w:tc>
          <w:tcPr>
            <w:tcW w:w="4245" w:type="dxa"/>
            <w:vMerge/>
            <w:tcBorders>
              <w:bottom w:val="single" w:sz="4" w:space="0" w:color="auto"/>
            </w:tcBorders>
          </w:tcPr>
          <w:p w:rsidR="00CA0EFC" w:rsidRPr="00FE5D72" w:rsidRDefault="00CA0EFC"/>
        </w:tc>
        <w:tc>
          <w:tcPr>
            <w:tcW w:w="1283" w:type="dxa"/>
            <w:gridSpan w:val="2"/>
            <w:vMerge/>
            <w:tcBorders>
              <w:bottom w:val="single" w:sz="4" w:space="0" w:color="auto"/>
            </w:tcBorders>
          </w:tcPr>
          <w:p w:rsidR="00CA0EFC" w:rsidRPr="00FE5D72" w:rsidRDefault="00CA0EF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A0EFC" w:rsidRDefault="00CA0EFC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  <w:p w:rsidR="00CA0EFC" w:rsidRPr="00C015BD" w:rsidRDefault="00CA0EFC" w:rsidP="00211E18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irektu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CA0EFC" w:rsidRPr="00C015BD" w:rsidRDefault="00CA0EFC" w:rsidP="00F97026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/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A0EFC" w:rsidRPr="009F30AA" w:rsidTr="00CA0EFC">
        <w:trPr>
          <w:trHeight w:val="85"/>
        </w:trPr>
        <w:tc>
          <w:tcPr>
            <w:tcW w:w="1364" w:type="dxa"/>
            <w:vMerge/>
          </w:tcPr>
          <w:p w:rsidR="00CA0EFC" w:rsidRPr="00FE5D72" w:rsidRDefault="00CA0EFC"/>
        </w:tc>
        <w:tc>
          <w:tcPr>
            <w:tcW w:w="4245" w:type="dxa"/>
            <w:vMerge/>
          </w:tcPr>
          <w:p w:rsidR="00CA0EFC" w:rsidRPr="00FE5D72" w:rsidRDefault="00CA0EFC"/>
        </w:tc>
        <w:tc>
          <w:tcPr>
            <w:tcW w:w="1283" w:type="dxa"/>
            <w:gridSpan w:val="2"/>
            <w:vMerge/>
          </w:tcPr>
          <w:p w:rsidR="00CA0EFC" w:rsidRPr="00FE5D72" w:rsidRDefault="00CA0EF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/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A0EFC" w:rsidRPr="009F30AA" w:rsidTr="00CA0EFC">
        <w:trPr>
          <w:trHeight w:val="660"/>
        </w:trPr>
        <w:tc>
          <w:tcPr>
            <w:tcW w:w="1364" w:type="dxa"/>
            <w:vMerge/>
          </w:tcPr>
          <w:p w:rsidR="00CA0EFC" w:rsidRPr="00FE5D72" w:rsidRDefault="00CA0EFC"/>
        </w:tc>
        <w:tc>
          <w:tcPr>
            <w:tcW w:w="4245" w:type="dxa"/>
            <w:vMerge/>
          </w:tcPr>
          <w:p w:rsidR="00CA0EFC" w:rsidRPr="00FE5D72" w:rsidRDefault="00CA0EFC"/>
        </w:tc>
        <w:tc>
          <w:tcPr>
            <w:tcW w:w="1283" w:type="dxa"/>
            <w:gridSpan w:val="2"/>
            <w:vMerge/>
          </w:tcPr>
          <w:p w:rsidR="00CA0EFC" w:rsidRPr="00FE5D72" w:rsidRDefault="00CA0EF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/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A0EFC" w:rsidRPr="009F30AA" w:rsidTr="00CA0EFC">
        <w:trPr>
          <w:trHeight w:val="85"/>
        </w:trPr>
        <w:tc>
          <w:tcPr>
            <w:tcW w:w="1364" w:type="dxa"/>
            <w:vMerge/>
            <w:tcBorders>
              <w:bottom w:val="single" w:sz="4" w:space="0" w:color="auto"/>
            </w:tcBorders>
          </w:tcPr>
          <w:p w:rsidR="00CA0EFC" w:rsidRPr="00FE5D72" w:rsidRDefault="00CA0EFC"/>
        </w:tc>
        <w:tc>
          <w:tcPr>
            <w:tcW w:w="4245" w:type="dxa"/>
            <w:vMerge/>
            <w:tcBorders>
              <w:bottom w:val="single" w:sz="4" w:space="0" w:color="auto"/>
            </w:tcBorders>
          </w:tcPr>
          <w:p w:rsidR="00CA0EFC" w:rsidRPr="00FE5D72" w:rsidRDefault="00CA0EFC"/>
        </w:tc>
        <w:tc>
          <w:tcPr>
            <w:tcW w:w="1283" w:type="dxa"/>
            <w:gridSpan w:val="2"/>
            <w:vMerge/>
            <w:tcBorders>
              <w:bottom w:val="single" w:sz="4" w:space="0" w:color="auto"/>
            </w:tcBorders>
          </w:tcPr>
          <w:p w:rsidR="00CA0EFC" w:rsidRPr="00FE5D72" w:rsidRDefault="00CA0EF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CA0EFC" w:rsidRPr="00C015BD" w:rsidRDefault="00CA0EFC" w:rsidP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/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tcBorders>
              <w:bottom w:val="nil"/>
            </w:tcBorders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A0EFC" w:rsidRPr="009F30AA" w:rsidTr="00CA0EFC">
        <w:trPr>
          <w:trHeight w:val="916"/>
        </w:trPr>
        <w:tc>
          <w:tcPr>
            <w:tcW w:w="1364" w:type="dxa"/>
            <w:vMerge/>
            <w:tcBorders>
              <w:bottom w:val="single" w:sz="4" w:space="0" w:color="auto"/>
            </w:tcBorders>
          </w:tcPr>
          <w:p w:rsidR="00CA0EFC" w:rsidRPr="00FE5D72" w:rsidRDefault="00CA0EFC"/>
        </w:tc>
        <w:tc>
          <w:tcPr>
            <w:tcW w:w="4245" w:type="dxa"/>
            <w:vMerge/>
            <w:tcBorders>
              <w:bottom w:val="single" w:sz="4" w:space="0" w:color="auto"/>
            </w:tcBorders>
          </w:tcPr>
          <w:p w:rsidR="00CA0EFC" w:rsidRPr="00FE5D72" w:rsidRDefault="00CA0EFC"/>
        </w:tc>
        <w:tc>
          <w:tcPr>
            <w:tcW w:w="1283" w:type="dxa"/>
            <w:gridSpan w:val="2"/>
            <w:vMerge/>
            <w:tcBorders>
              <w:bottom w:val="single" w:sz="4" w:space="0" w:color="auto"/>
            </w:tcBorders>
          </w:tcPr>
          <w:p w:rsidR="00CA0EFC" w:rsidRPr="00FE5D72" w:rsidRDefault="00CA0EF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CA0EFC" w:rsidRPr="00C015BD" w:rsidRDefault="00CA0EFC" w:rsidP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/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 w:val="restart"/>
            <w:tcBorders>
              <w:top w:val="nil"/>
              <w:bottom w:val="nil"/>
            </w:tcBorders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R</w:t>
            </w:r>
          </w:p>
        </w:tc>
      </w:tr>
      <w:tr w:rsidR="00CA0EFC" w:rsidRPr="009F30AA" w:rsidTr="00CA0EFC">
        <w:tc>
          <w:tcPr>
            <w:tcW w:w="1364" w:type="dxa"/>
            <w:vMerge/>
          </w:tcPr>
          <w:p w:rsidR="00CA0EFC" w:rsidRPr="00FE5D72" w:rsidRDefault="00CA0EFC"/>
        </w:tc>
        <w:tc>
          <w:tcPr>
            <w:tcW w:w="4245" w:type="dxa"/>
            <w:vMerge/>
          </w:tcPr>
          <w:p w:rsidR="00CA0EFC" w:rsidRPr="00FE5D72" w:rsidRDefault="00CA0EFC"/>
        </w:tc>
        <w:tc>
          <w:tcPr>
            <w:tcW w:w="1283" w:type="dxa"/>
            <w:gridSpan w:val="2"/>
            <w:vMerge/>
          </w:tcPr>
          <w:p w:rsidR="00CA0EFC" w:rsidRPr="00FE5D72" w:rsidRDefault="00CA0EFC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vMerge/>
            <w:tcBorders>
              <w:bottom w:val="nil"/>
            </w:tcBorders>
            <w:vAlign w:val="center"/>
          </w:tcPr>
          <w:p w:rsidR="00CA0EFC" w:rsidRPr="00C015BD" w:rsidRDefault="00CA0EFC" w:rsidP="005154E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tcBorders>
              <w:top w:val="nil"/>
              <w:bottom w:val="nil"/>
            </w:tcBorders>
            <w:vAlign w:val="center"/>
          </w:tcPr>
          <w:p w:rsidR="00CA0EFC" w:rsidRPr="00C015BD" w:rsidRDefault="00CA0EFC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A0EFC" w:rsidRPr="009F30AA" w:rsidTr="00CA0EFC">
        <w:trPr>
          <w:trHeight w:val="75"/>
        </w:trPr>
        <w:tc>
          <w:tcPr>
            <w:tcW w:w="1364" w:type="dxa"/>
            <w:vMerge/>
          </w:tcPr>
          <w:p w:rsidR="00CA0EFC" w:rsidRPr="00FE5D72" w:rsidRDefault="00CA0EFC"/>
        </w:tc>
        <w:tc>
          <w:tcPr>
            <w:tcW w:w="4245" w:type="dxa"/>
            <w:vMerge/>
          </w:tcPr>
          <w:p w:rsidR="00CA0EFC" w:rsidRPr="00FE5D72" w:rsidRDefault="00CA0EFC"/>
        </w:tc>
        <w:tc>
          <w:tcPr>
            <w:tcW w:w="1283" w:type="dxa"/>
            <w:gridSpan w:val="2"/>
            <w:vMerge/>
          </w:tcPr>
          <w:p w:rsidR="00CA0EFC" w:rsidRPr="00FE5D72" w:rsidRDefault="00CA0EFC"/>
        </w:tc>
        <w:tc>
          <w:tcPr>
            <w:tcW w:w="2305" w:type="dxa"/>
            <w:vMerge w:val="restart"/>
            <w:tcBorders>
              <w:top w:val="nil"/>
              <w:bottom w:val="single" w:sz="4" w:space="0" w:color="auto"/>
            </w:tcBorders>
            <w:vAlign w:val="center"/>
          </w:tcPr>
          <w:p w:rsidR="00CA0EFC" w:rsidRPr="00C015BD" w:rsidRDefault="00CA0EFC" w:rsidP="00A9097E">
            <w:pPr>
              <w:rPr>
                <w:rFonts w:ascii="Arial" w:hAnsi="Arial" w:cs="Arial"/>
                <w:sz w:val="16"/>
                <w:szCs w:val="20"/>
              </w:rPr>
            </w:pPr>
          </w:p>
          <w:p w:rsidR="00CA0EFC" w:rsidRPr="00C015BD" w:rsidRDefault="00CA0EFC" w:rsidP="00A909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 w:val="restart"/>
            <w:tcBorders>
              <w:top w:val="nil"/>
              <w:bottom w:val="single" w:sz="4" w:space="0" w:color="auto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nil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CA0EFC" w:rsidRPr="009F30AA" w:rsidTr="00CA0EFC">
        <w:trPr>
          <w:trHeight w:val="85"/>
        </w:trPr>
        <w:tc>
          <w:tcPr>
            <w:tcW w:w="1364" w:type="dxa"/>
            <w:vMerge/>
          </w:tcPr>
          <w:p w:rsidR="00CA0EFC" w:rsidRPr="00FE5D72" w:rsidRDefault="00CA0EFC"/>
        </w:tc>
        <w:tc>
          <w:tcPr>
            <w:tcW w:w="4245" w:type="dxa"/>
            <w:vMerge/>
          </w:tcPr>
          <w:p w:rsidR="00CA0EFC" w:rsidRPr="00FE5D72" w:rsidRDefault="00CA0EFC"/>
        </w:tc>
        <w:tc>
          <w:tcPr>
            <w:tcW w:w="1283" w:type="dxa"/>
            <w:gridSpan w:val="2"/>
            <w:vMerge/>
          </w:tcPr>
          <w:p w:rsidR="00CA0EFC" w:rsidRPr="00FE5D72" w:rsidRDefault="00CA0EFC"/>
        </w:tc>
        <w:tc>
          <w:tcPr>
            <w:tcW w:w="2305" w:type="dxa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A0EFC" w:rsidRPr="00C015BD" w:rsidRDefault="00CA0EFC" w:rsidP="00A9097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570" w:type="dxa"/>
            <w:gridSpan w:val="2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132" w:type="dxa"/>
            <w:tcBorders>
              <w:top w:val="nil"/>
              <w:bottom w:val="single" w:sz="4" w:space="0" w:color="auto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410" w:type="dxa"/>
            <w:vMerge/>
            <w:tcBorders>
              <w:bottom w:val="single" w:sz="4" w:space="0" w:color="auto"/>
            </w:tcBorders>
            <w:vAlign w:val="center"/>
          </w:tcPr>
          <w:p w:rsidR="00CA0EFC" w:rsidRPr="00C015BD" w:rsidRDefault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CA0EFC" w:rsidRDefault="00CA0EFC" w:rsidP="001D0874">
      <w:pPr>
        <w:pStyle w:val="ListParagraph"/>
        <w:spacing w:after="0" w:line="360" w:lineRule="auto"/>
        <w:ind w:left="633" w:right="315"/>
        <w:jc w:val="both"/>
        <w:rPr>
          <w:rFonts w:ascii="Arial" w:hAnsi="Arial" w:cs="Arial"/>
          <w:sz w:val="24"/>
        </w:rPr>
      </w:pPr>
    </w:p>
    <w:p w:rsidR="001D0874" w:rsidRDefault="001D0874" w:rsidP="00CA0EFC">
      <w:pPr>
        <w:pStyle w:val="ListParagraph"/>
        <w:spacing w:after="0" w:line="360" w:lineRule="auto"/>
        <w:ind w:left="633" w:right="315"/>
        <w:jc w:val="both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CA0EFC">
        <w:rPr>
          <w:rFonts w:ascii="Arial" w:hAnsi="Arial" w:cs="Arial"/>
          <w:sz w:val="24"/>
        </w:rPr>
        <w:t>Memberikan pedoman pelaksanaan Tinjauan Manajemen ysng berfungsi untuk memastikan bahwa</w:t>
      </w:r>
    </w:p>
    <w:p w:rsidR="00CA0EFC" w:rsidRDefault="00CA0EFC" w:rsidP="00CA0EFC">
      <w:pPr>
        <w:pStyle w:val="ListParagraph"/>
        <w:spacing w:after="0" w:line="360" w:lineRule="auto"/>
        <w:ind w:left="633" w:right="315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sistem diterapkan secara berkesinambungan serta terjaminnya kesesuaian dan keefektifannya.</w:t>
      </w:r>
    </w:p>
    <w:p w:rsidR="00470440" w:rsidRPr="001D0874" w:rsidRDefault="00470440" w:rsidP="001D0874">
      <w:pPr>
        <w:pStyle w:val="ListParagraph"/>
        <w:spacing w:after="0" w:line="360" w:lineRule="auto"/>
        <w:ind w:left="633" w:right="315"/>
        <w:jc w:val="both"/>
        <w:rPr>
          <w:rFonts w:ascii="Times New Roman" w:hAnsi="Times New Roman" w:cs="Times New Roman"/>
        </w:rPr>
      </w:pPr>
    </w:p>
    <w:p w:rsidR="001D0874" w:rsidRPr="00CA0EFC" w:rsidRDefault="001D0874" w:rsidP="00CA0EFC">
      <w:pPr>
        <w:spacing w:after="0" w:line="360" w:lineRule="auto"/>
        <w:ind w:left="633" w:right="315"/>
        <w:jc w:val="both"/>
        <w:rPr>
          <w:rFonts w:ascii="Arial" w:hAnsi="Arial" w:cs="Arial"/>
          <w:sz w:val="24"/>
          <w:szCs w:val="24"/>
        </w:rPr>
      </w:pPr>
      <w:r w:rsidRPr="00CA0EFC">
        <w:rPr>
          <w:rFonts w:ascii="Arial" w:hAnsi="Arial" w:cs="Arial"/>
          <w:sz w:val="24"/>
          <w:szCs w:val="24"/>
        </w:rPr>
        <w:t>Definisi</w:t>
      </w:r>
      <w:r w:rsidRPr="00CA0EFC">
        <w:rPr>
          <w:rFonts w:ascii="Arial" w:hAnsi="Arial" w:cs="Arial"/>
          <w:sz w:val="24"/>
          <w:szCs w:val="24"/>
        </w:rPr>
        <w:tab/>
      </w:r>
      <w:r w:rsidRPr="00CA0EFC">
        <w:rPr>
          <w:rFonts w:ascii="Arial" w:hAnsi="Arial" w:cs="Arial"/>
          <w:sz w:val="24"/>
          <w:szCs w:val="24"/>
        </w:rPr>
        <w:tab/>
      </w:r>
      <w:r w:rsidRPr="00CA0EFC">
        <w:rPr>
          <w:rFonts w:ascii="Arial" w:hAnsi="Arial" w:cs="Arial"/>
          <w:sz w:val="24"/>
          <w:szCs w:val="24"/>
        </w:rPr>
        <w:tab/>
      </w:r>
      <w:r w:rsidRPr="00CA0EFC">
        <w:rPr>
          <w:rFonts w:ascii="Arial" w:hAnsi="Arial" w:cs="Arial"/>
          <w:sz w:val="24"/>
          <w:szCs w:val="24"/>
        </w:rPr>
        <w:tab/>
      </w:r>
      <w:r w:rsidR="00CA0EFC" w:rsidRPr="00CA0EFC">
        <w:rPr>
          <w:rFonts w:ascii="Arial" w:hAnsi="Arial" w:cs="Arial"/>
          <w:sz w:val="24"/>
          <w:szCs w:val="24"/>
        </w:rPr>
        <w:t>:</w:t>
      </w:r>
      <w:r w:rsidR="00CA0EFC" w:rsidRPr="00CA0EFC">
        <w:rPr>
          <w:rFonts w:ascii="Arial" w:hAnsi="Arial" w:cs="Arial"/>
          <w:sz w:val="24"/>
          <w:szCs w:val="24"/>
        </w:rPr>
        <w:tab/>
        <w:t>- Manajemen yaitu pihak yang bertanggungjawab dan berwenang untuk mengarahkan dan</w:t>
      </w:r>
    </w:p>
    <w:p w:rsidR="00CA0EFC" w:rsidRDefault="00CA0EFC" w:rsidP="00CA0EFC">
      <w:pPr>
        <w:spacing w:after="0" w:line="360" w:lineRule="auto"/>
        <w:ind w:left="633" w:right="315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mengendalikan pelaksanaan kegiatan-kegiatan pada suatu bagian.</w:t>
      </w:r>
    </w:p>
    <w:p w:rsidR="00CA0EFC" w:rsidRDefault="00CA0EFC" w:rsidP="00CA0EFC">
      <w:pPr>
        <w:spacing w:after="0" w:line="360" w:lineRule="auto"/>
        <w:ind w:left="4320" w:right="315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- Tinjauan Manajemen yaitu kegiatan manajemen untuk meninjau penerapan Sistem Manajemen</w:t>
      </w:r>
    </w:p>
    <w:p w:rsidR="00CA0EFC" w:rsidRDefault="00CA0EFC" w:rsidP="00CA0EFC">
      <w:pPr>
        <w:spacing w:after="0" w:line="360" w:lineRule="auto"/>
        <w:ind w:left="4320" w:right="315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Mutu &amp; LK3 pada selang waktu yang terencana dengan tujuan untuk memastikan kesesuaian dan</w:t>
      </w:r>
    </w:p>
    <w:p w:rsidR="00CA0EFC" w:rsidRDefault="00CA0EFC" w:rsidP="00CA0EFC">
      <w:pPr>
        <w:spacing w:after="0" w:line="360" w:lineRule="auto"/>
        <w:ind w:left="4320" w:right="315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keefektifannya secara berkelanjutan serta menilai peluang peningkatan Sistem Manajemen</w:t>
      </w:r>
    </w:p>
    <w:p w:rsidR="00CA0EFC" w:rsidRPr="00CA0EFC" w:rsidRDefault="00CA0EFC" w:rsidP="00CA0EFC">
      <w:pPr>
        <w:spacing w:after="0" w:line="360" w:lineRule="auto"/>
        <w:ind w:left="4320" w:right="315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Mutu &amp; LK3</w:t>
      </w:r>
      <w:r w:rsidR="00BF5D42">
        <w:rPr>
          <w:rFonts w:ascii="Arial" w:hAnsi="Arial" w:cs="Arial"/>
          <w:sz w:val="24"/>
          <w:szCs w:val="24"/>
        </w:rPr>
        <w:t>, termasuk kebijakan dan sasaran mutu &amp; LK3 perusahaan.</w:t>
      </w:r>
    </w:p>
    <w:p w:rsidR="00470440" w:rsidRPr="00BF5D42" w:rsidRDefault="00BF5D42" w:rsidP="00BF5D42">
      <w:pPr>
        <w:spacing w:after="0" w:line="360" w:lineRule="auto"/>
        <w:ind w:right="315" w:firstLine="633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</w:p>
    <w:p w:rsidR="001D0874" w:rsidRDefault="001D0874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Penjelas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811308">
        <w:rPr>
          <w:rFonts w:ascii="Arial" w:hAnsi="Arial" w:cs="Arial"/>
          <w:sz w:val="24"/>
        </w:rPr>
        <w:t>-</w:t>
      </w:r>
      <w:r>
        <w:rPr>
          <w:rFonts w:ascii="Arial" w:hAnsi="Arial" w:cs="Arial"/>
          <w:sz w:val="24"/>
        </w:rPr>
        <w:t xml:space="preserve"> </w:t>
      </w:r>
      <w:r w:rsidR="00BF5D42">
        <w:rPr>
          <w:rFonts w:ascii="Arial" w:hAnsi="Arial" w:cs="Arial"/>
          <w:sz w:val="24"/>
        </w:rPr>
        <w:t>Rapat Tinjauan Manajemen dilakukan 2 kali dalam setahun</w:t>
      </w:r>
    </w:p>
    <w:p w:rsidR="00BF5D42" w:rsidRDefault="00BF5D42" w:rsidP="00BF5D42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Rapat Tinjauan Manajemen dilakukan minimal 1 bulan setelah Rapat Penutupan Audit Internal</w:t>
      </w:r>
    </w:p>
    <w:p w:rsidR="00470440" w:rsidRPr="008D7974" w:rsidRDefault="00470440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</w:p>
    <w:p w:rsidR="00470440" w:rsidRDefault="001D0874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 xml:space="preserve">- </w:t>
      </w:r>
      <w:r>
        <w:rPr>
          <w:rFonts w:ascii="Arial" w:hAnsi="Arial" w:cs="Arial"/>
          <w:sz w:val="24"/>
        </w:rPr>
        <w:tab/>
      </w:r>
    </w:p>
    <w:p w:rsidR="001D0874" w:rsidRPr="008D7974" w:rsidRDefault="001D0874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1D0874" w:rsidRDefault="001D0874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Format terkait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 xml:space="preserve">- </w:t>
      </w:r>
      <w:r w:rsidR="00BF5D42">
        <w:rPr>
          <w:rFonts w:ascii="Arial" w:hAnsi="Arial" w:cs="Arial"/>
          <w:sz w:val="24"/>
        </w:rPr>
        <w:t>Undangan dan Agenda Rapat</w:t>
      </w:r>
      <w:r w:rsidR="0063455D">
        <w:rPr>
          <w:rFonts w:ascii="Arial" w:hAnsi="Arial" w:cs="Arial"/>
          <w:sz w:val="24"/>
        </w:rPr>
        <w:t xml:space="preserve"> Tinjauan Manajemen</w:t>
      </w:r>
      <w:r w:rsidR="0063455D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F.</w:t>
      </w:r>
      <w:r w:rsidR="0063455D">
        <w:rPr>
          <w:rFonts w:ascii="Arial" w:hAnsi="Arial" w:cs="Arial"/>
          <w:sz w:val="24"/>
        </w:rPr>
        <w:t>12.02</w:t>
      </w:r>
      <w:r w:rsidR="00470440">
        <w:rPr>
          <w:rFonts w:ascii="Arial" w:hAnsi="Arial" w:cs="Arial"/>
          <w:sz w:val="24"/>
        </w:rPr>
        <w:t>.00.01</w:t>
      </w:r>
    </w:p>
    <w:p w:rsidR="0063455D" w:rsidRDefault="0063455D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Tanda Terima Undangan Rapat Tinjauan Manajeme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2.02.00.02</w:t>
      </w:r>
    </w:p>
    <w:p w:rsidR="0063455D" w:rsidRDefault="0063455D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Daftar Hadir Rapat Tinjauan Manajeme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2.02.00.03</w:t>
      </w:r>
    </w:p>
    <w:p w:rsidR="0063455D" w:rsidRDefault="0063455D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Notulen Rapat Tinjauan Manajeme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2.02.00.04</w:t>
      </w:r>
    </w:p>
    <w:p w:rsidR="0063455D" w:rsidRDefault="0063455D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</w:p>
    <w:p w:rsidR="0063455D" w:rsidRDefault="0063455D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</w:p>
    <w:p w:rsidR="0063455D" w:rsidRDefault="0063455D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</w:p>
    <w:p w:rsidR="0063455D" w:rsidRDefault="0063455D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</w:p>
    <w:p w:rsidR="0063455D" w:rsidRPr="00325F4A" w:rsidRDefault="0063455D" w:rsidP="0063455D">
      <w:pPr>
        <w:spacing w:after="0"/>
        <w:jc w:val="center"/>
        <w:rPr>
          <w:rFonts w:ascii="Arial" w:hAnsi="Arial" w:cs="Arial"/>
          <w:b/>
          <w:sz w:val="24"/>
        </w:rPr>
      </w:pPr>
      <w:r w:rsidRPr="00325F4A">
        <w:rPr>
          <w:rFonts w:ascii="Arial" w:hAnsi="Arial" w:cs="Arial"/>
          <w:b/>
          <w:sz w:val="24"/>
        </w:rPr>
        <w:t>RIWAYAT PERUBAHAN DOKUMEN</w:t>
      </w:r>
    </w:p>
    <w:tbl>
      <w:tblPr>
        <w:tblStyle w:val="TableGrid"/>
        <w:tblW w:w="8532" w:type="dxa"/>
        <w:jc w:val="center"/>
        <w:tblInd w:w="817" w:type="dxa"/>
        <w:tblLayout w:type="fixed"/>
        <w:tblLook w:val="04A0" w:firstRow="1" w:lastRow="0" w:firstColumn="1" w:lastColumn="0" w:noHBand="0" w:noVBand="1"/>
      </w:tblPr>
      <w:tblGrid>
        <w:gridCol w:w="1418"/>
        <w:gridCol w:w="992"/>
        <w:gridCol w:w="4100"/>
        <w:gridCol w:w="2022"/>
      </w:tblGrid>
      <w:tr w:rsidR="0063455D" w:rsidRPr="002277DA" w:rsidTr="0063455D">
        <w:trPr>
          <w:trHeight w:val="245"/>
          <w:jc w:val="center"/>
        </w:trPr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3455D" w:rsidRPr="002277DA" w:rsidRDefault="0063455D" w:rsidP="0063455D">
            <w:pPr>
              <w:pStyle w:val="ListParagraph"/>
              <w:spacing w:line="360" w:lineRule="auto"/>
              <w:ind w:left="-108" w:right="-108"/>
              <w:jc w:val="center"/>
              <w:rPr>
                <w:rFonts w:ascii="Arial" w:hAnsi="Arial" w:cs="Arial"/>
              </w:rPr>
            </w:pPr>
            <w:r w:rsidRPr="002277DA">
              <w:rPr>
                <w:rFonts w:ascii="Arial" w:hAnsi="Arial" w:cs="Arial"/>
              </w:rPr>
              <w:t>No. Dokumen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3455D" w:rsidRPr="002277DA" w:rsidRDefault="0063455D" w:rsidP="0063455D">
            <w:pPr>
              <w:pStyle w:val="ListParagraph"/>
              <w:spacing w:line="360" w:lineRule="auto"/>
              <w:ind w:left="-108" w:right="-108"/>
              <w:jc w:val="center"/>
              <w:rPr>
                <w:rFonts w:ascii="Arial" w:hAnsi="Arial" w:cs="Arial"/>
              </w:rPr>
            </w:pPr>
            <w:r w:rsidRPr="002277DA">
              <w:rPr>
                <w:rFonts w:ascii="Arial" w:hAnsi="Arial" w:cs="Arial"/>
              </w:rPr>
              <w:t>Status</w:t>
            </w:r>
          </w:p>
          <w:p w:rsidR="0063455D" w:rsidRPr="002277DA" w:rsidRDefault="0063455D" w:rsidP="0063455D">
            <w:pPr>
              <w:jc w:val="center"/>
              <w:rPr>
                <w:rFonts w:ascii="Arial" w:hAnsi="Arial" w:cs="Arial"/>
              </w:rPr>
            </w:pPr>
            <w:r w:rsidRPr="002277DA">
              <w:rPr>
                <w:rFonts w:ascii="Arial" w:hAnsi="Arial" w:cs="Arial"/>
              </w:rPr>
              <w:t>Revisi</w:t>
            </w:r>
          </w:p>
        </w:tc>
        <w:tc>
          <w:tcPr>
            <w:tcW w:w="410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3455D" w:rsidRPr="002277DA" w:rsidRDefault="0063455D" w:rsidP="0063455D">
            <w:pPr>
              <w:pStyle w:val="ListParagraph"/>
              <w:spacing w:line="360" w:lineRule="auto"/>
              <w:ind w:left="0" w:right="315"/>
              <w:jc w:val="center"/>
              <w:rPr>
                <w:rFonts w:ascii="Arial" w:hAnsi="Arial" w:cs="Arial"/>
              </w:rPr>
            </w:pPr>
            <w:r w:rsidRPr="002277DA">
              <w:rPr>
                <w:rFonts w:ascii="Arial" w:hAnsi="Arial" w:cs="Arial"/>
              </w:rPr>
              <w:t>Rincian Perubahan</w:t>
            </w:r>
          </w:p>
        </w:tc>
        <w:tc>
          <w:tcPr>
            <w:tcW w:w="202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3455D" w:rsidRPr="002277DA" w:rsidRDefault="0063455D" w:rsidP="0063455D">
            <w:pPr>
              <w:pStyle w:val="ListParagraph"/>
              <w:spacing w:line="360" w:lineRule="auto"/>
              <w:ind w:left="-97" w:right="-108"/>
              <w:jc w:val="center"/>
              <w:rPr>
                <w:rFonts w:ascii="Arial" w:hAnsi="Arial" w:cs="Arial"/>
              </w:rPr>
            </w:pPr>
            <w:r w:rsidRPr="002277DA">
              <w:rPr>
                <w:rFonts w:ascii="Arial" w:hAnsi="Arial" w:cs="Arial"/>
              </w:rPr>
              <w:t>Tanggal</w:t>
            </w:r>
          </w:p>
          <w:p w:rsidR="0063455D" w:rsidRPr="002277DA" w:rsidRDefault="0063455D" w:rsidP="0063455D">
            <w:pPr>
              <w:pStyle w:val="ListParagraph"/>
              <w:spacing w:line="360" w:lineRule="auto"/>
              <w:ind w:left="-97" w:right="-108"/>
              <w:jc w:val="center"/>
              <w:rPr>
                <w:rFonts w:ascii="Arial" w:hAnsi="Arial" w:cs="Arial"/>
              </w:rPr>
            </w:pPr>
            <w:r w:rsidRPr="002277DA">
              <w:rPr>
                <w:rFonts w:ascii="Arial" w:hAnsi="Arial" w:cs="Arial"/>
              </w:rPr>
              <w:t>Revisi</w:t>
            </w:r>
          </w:p>
        </w:tc>
      </w:tr>
      <w:tr w:rsidR="0063455D" w:rsidRPr="002277DA" w:rsidTr="0063455D">
        <w:trPr>
          <w:jc w:val="center"/>
        </w:trPr>
        <w:tc>
          <w:tcPr>
            <w:tcW w:w="1418" w:type="dxa"/>
            <w:vMerge w:val="restart"/>
            <w:tcBorders>
              <w:top w:val="single" w:sz="4" w:space="0" w:color="auto"/>
            </w:tcBorders>
            <w:vAlign w:val="center"/>
          </w:tcPr>
          <w:p w:rsidR="0063455D" w:rsidRPr="002277DA" w:rsidRDefault="0063455D" w:rsidP="0063455D">
            <w:pPr>
              <w:pStyle w:val="ListParagraph"/>
              <w:spacing w:line="360" w:lineRule="auto"/>
              <w:ind w:left="-108" w:right="-108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S.12.02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3455D" w:rsidRPr="002277DA" w:rsidRDefault="0063455D" w:rsidP="0063455D">
            <w:pPr>
              <w:pStyle w:val="ListParagraph"/>
              <w:spacing w:line="360" w:lineRule="auto"/>
              <w:ind w:left="-108" w:right="-108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41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3455D" w:rsidRPr="002277DA" w:rsidRDefault="0063455D" w:rsidP="0063455D">
            <w:pPr>
              <w:pStyle w:val="ListParagraph"/>
              <w:tabs>
                <w:tab w:val="left" w:pos="2071"/>
              </w:tabs>
              <w:spacing w:line="360" w:lineRule="auto"/>
              <w:ind w:left="0"/>
              <w:rPr>
                <w:rFonts w:ascii="Arial" w:hAnsi="Arial" w:cs="Arial"/>
              </w:rPr>
            </w:pPr>
            <w:r w:rsidRPr="0063455D">
              <w:rPr>
                <w:rFonts w:ascii="Arial" w:hAnsi="Arial" w:cs="Arial"/>
              </w:rPr>
              <w:t>Penambahan keterangan untuk prosedur LK3</w:t>
            </w:r>
          </w:p>
        </w:tc>
        <w:tc>
          <w:tcPr>
            <w:tcW w:w="20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3455D" w:rsidRPr="002277DA" w:rsidRDefault="0063455D" w:rsidP="000919F3">
            <w:pPr>
              <w:pStyle w:val="ListParagraph"/>
              <w:spacing w:line="360" w:lineRule="auto"/>
              <w:ind w:left="0" w:right="-77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7 Nopember 201</w:t>
            </w:r>
            <w:r w:rsidR="000919F3">
              <w:rPr>
                <w:rFonts w:ascii="Arial" w:hAnsi="Arial" w:cs="Arial"/>
              </w:rPr>
              <w:t>4</w:t>
            </w:r>
          </w:p>
        </w:tc>
      </w:tr>
      <w:tr w:rsidR="0063455D" w:rsidRPr="002277DA" w:rsidTr="0063455D">
        <w:trPr>
          <w:jc w:val="center"/>
        </w:trPr>
        <w:tc>
          <w:tcPr>
            <w:tcW w:w="1418" w:type="dxa"/>
            <w:vMerge/>
            <w:vAlign w:val="center"/>
          </w:tcPr>
          <w:p w:rsidR="0063455D" w:rsidRPr="002277DA" w:rsidRDefault="0063455D" w:rsidP="0063455D">
            <w:pPr>
              <w:pStyle w:val="ListParagraph"/>
              <w:spacing w:line="360" w:lineRule="auto"/>
              <w:ind w:left="-108" w:right="-108"/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3455D" w:rsidRPr="002277DA" w:rsidRDefault="0063455D" w:rsidP="0063455D">
            <w:pPr>
              <w:pStyle w:val="ListParagraph"/>
              <w:spacing w:line="360" w:lineRule="auto"/>
              <w:ind w:left="-108" w:right="-108"/>
              <w:jc w:val="center"/>
              <w:rPr>
                <w:rFonts w:ascii="Arial" w:hAnsi="Arial" w:cs="Arial"/>
              </w:rPr>
            </w:pPr>
          </w:p>
        </w:tc>
        <w:tc>
          <w:tcPr>
            <w:tcW w:w="41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3455D" w:rsidRPr="002277DA" w:rsidRDefault="0063455D" w:rsidP="0063455D">
            <w:pPr>
              <w:pStyle w:val="ListParagraph"/>
              <w:tabs>
                <w:tab w:val="left" w:pos="2071"/>
              </w:tabs>
              <w:spacing w:line="360" w:lineRule="auto"/>
              <w:ind w:left="0"/>
              <w:jc w:val="center"/>
              <w:rPr>
                <w:rFonts w:ascii="Arial" w:hAnsi="Arial" w:cs="Arial"/>
              </w:rPr>
            </w:pPr>
          </w:p>
        </w:tc>
        <w:tc>
          <w:tcPr>
            <w:tcW w:w="20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3455D" w:rsidRPr="002277DA" w:rsidRDefault="0063455D" w:rsidP="0063455D">
            <w:pPr>
              <w:pStyle w:val="ListParagraph"/>
              <w:spacing w:line="360" w:lineRule="auto"/>
              <w:ind w:left="0" w:right="-77"/>
              <w:jc w:val="center"/>
              <w:rPr>
                <w:rFonts w:ascii="Arial" w:hAnsi="Arial" w:cs="Arial"/>
              </w:rPr>
            </w:pPr>
          </w:p>
        </w:tc>
      </w:tr>
      <w:tr w:rsidR="0063455D" w:rsidRPr="002277DA" w:rsidTr="0063455D">
        <w:trPr>
          <w:jc w:val="center"/>
        </w:trPr>
        <w:tc>
          <w:tcPr>
            <w:tcW w:w="1418" w:type="dxa"/>
            <w:vMerge/>
            <w:vAlign w:val="center"/>
          </w:tcPr>
          <w:p w:rsidR="0063455D" w:rsidRPr="002277DA" w:rsidRDefault="0063455D" w:rsidP="0063455D">
            <w:pPr>
              <w:pStyle w:val="ListParagraph"/>
              <w:spacing w:line="360" w:lineRule="auto"/>
              <w:ind w:left="-108" w:right="-108"/>
              <w:jc w:val="center"/>
              <w:rPr>
                <w:rFonts w:ascii="Arial" w:hAnsi="Arial" w:cs="Arial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3455D" w:rsidRDefault="0063455D" w:rsidP="0063455D">
            <w:pPr>
              <w:pStyle w:val="ListParagraph"/>
              <w:spacing w:line="360" w:lineRule="auto"/>
              <w:ind w:left="-108" w:right="-108"/>
              <w:jc w:val="center"/>
              <w:rPr>
                <w:rFonts w:ascii="Arial" w:hAnsi="Arial" w:cs="Arial"/>
              </w:rPr>
            </w:pPr>
          </w:p>
        </w:tc>
        <w:tc>
          <w:tcPr>
            <w:tcW w:w="41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3455D" w:rsidRPr="002277DA" w:rsidRDefault="0063455D" w:rsidP="0063455D">
            <w:pPr>
              <w:pStyle w:val="ListParagraph"/>
              <w:tabs>
                <w:tab w:val="left" w:pos="2071"/>
              </w:tabs>
              <w:spacing w:line="360" w:lineRule="auto"/>
              <w:ind w:left="0"/>
              <w:jc w:val="center"/>
              <w:rPr>
                <w:rFonts w:ascii="Arial" w:hAnsi="Arial" w:cs="Arial"/>
              </w:rPr>
            </w:pPr>
          </w:p>
        </w:tc>
        <w:tc>
          <w:tcPr>
            <w:tcW w:w="20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63455D" w:rsidRPr="002277DA" w:rsidRDefault="0063455D" w:rsidP="0063455D">
            <w:pPr>
              <w:pStyle w:val="ListParagraph"/>
              <w:spacing w:line="360" w:lineRule="auto"/>
              <w:ind w:left="0" w:right="-77"/>
              <w:jc w:val="center"/>
              <w:rPr>
                <w:rFonts w:ascii="Arial" w:hAnsi="Arial" w:cs="Arial"/>
              </w:rPr>
            </w:pPr>
          </w:p>
        </w:tc>
      </w:tr>
    </w:tbl>
    <w:p w:rsidR="0063455D" w:rsidRDefault="0063455D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</w:p>
    <w:p w:rsidR="001D0874" w:rsidRPr="00C21A27" w:rsidRDefault="001D0874" w:rsidP="001D0874">
      <w:pPr>
        <w:spacing w:after="0" w:line="360" w:lineRule="auto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1D0874" w:rsidRDefault="001D0874" w:rsidP="001D0874">
      <w:pPr>
        <w:spacing w:after="0" w:line="360" w:lineRule="auto"/>
      </w:pPr>
    </w:p>
    <w:p w:rsidR="0063455D" w:rsidRDefault="0063455D" w:rsidP="001D0874">
      <w:pPr>
        <w:spacing w:after="0" w:line="360" w:lineRule="auto"/>
      </w:pPr>
    </w:p>
    <w:p w:rsidR="0063455D" w:rsidRDefault="0063455D" w:rsidP="001D0874">
      <w:pPr>
        <w:spacing w:after="0" w:line="360" w:lineRule="auto"/>
      </w:pPr>
    </w:p>
    <w:p w:rsidR="0063455D" w:rsidRDefault="0063455D" w:rsidP="001D0874">
      <w:pPr>
        <w:spacing w:after="0" w:line="360" w:lineRule="auto"/>
      </w:pPr>
    </w:p>
    <w:p w:rsidR="001D0874" w:rsidRDefault="001D0874" w:rsidP="001D0874"/>
    <w:tbl>
      <w:tblPr>
        <w:tblW w:w="9360" w:type="dxa"/>
        <w:tblInd w:w="3048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1D0874" w:rsidRPr="009823DA" w:rsidTr="00A9097E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A9097E">
            <w:pPr>
              <w:pStyle w:val="Footer"/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  <w:lang w:val="en-US"/>
              </w:rPr>
              <w:t>Di</w:t>
            </w:r>
            <w:r w:rsidRPr="009823DA">
              <w:rPr>
                <w:rFonts w:ascii="Arial" w:hAnsi="Arial"/>
                <w:sz w:val="24"/>
              </w:rPr>
              <w:t>setuju</w:t>
            </w:r>
            <w:r w:rsidRPr="009823DA">
              <w:rPr>
                <w:rFonts w:ascii="Arial" w:hAnsi="Arial"/>
                <w:sz w:val="24"/>
                <w:lang w:val="en-US"/>
              </w:rPr>
              <w:t xml:space="preserve">i </w:t>
            </w:r>
            <w:proofErr w:type="spellStart"/>
            <w:r w:rsidRPr="009823DA">
              <w:rPr>
                <w:rFonts w:ascii="Arial" w:hAnsi="Arial"/>
                <w:sz w:val="24"/>
                <w:lang w:val="en-US"/>
              </w:rPr>
              <w:t>oleh</w:t>
            </w:r>
            <w:proofErr w:type="spellEnd"/>
          </w:p>
        </w:tc>
      </w:tr>
      <w:tr w:rsidR="001D0874" w:rsidRPr="009823DA" w:rsidTr="00A9097E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</w:tr>
      <w:tr w:rsidR="001D0874" w:rsidRPr="009823DA" w:rsidTr="00A9097E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0919F3" w:rsidP="00A9097E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Staff Doc. Control</w:t>
            </w:r>
          </w:p>
        </w:tc>
        <w:tc>
          <w:tcPr>
            <w:tcW w:w="3218" w:type="dxa"/>
          </w:tcPr>
          <w:p w:rsidR="001D0874" w:rsidRPr="009823DA" w:rsidRDefault="001D0874" w:rsidP="000919F3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M</w:t>
            </w:r>
            <w:r w:rsidR="000919F3">
              <w:rPr>
                <w:rFonts w:ascii="Arial" w:hAnsi="Arial"/>
                <w:sz w:val="24"/>
              </w:rPr>
              <w:t>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  <w:bookmarkStart w:id="0" w:name="_GoBack"/>
            <w:bookmarkEnd w:id="0"/>
            <w:r>
              <w:rPr>
                <w:rFonts w:ascii="Arial" w:hAnsi="Arial"/>
                <w:sz w:val="24"/>
              </w:rPr>
              <w:t>Direktur</w:t>
            </w:r>
          </w:p>
        </w:tc>
      </w:tr>
      <w:tr w:rsidR="001D0874" w:rsidRPr="009823DA" w:rsidTr="00A9097E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8728C1" w:rsidRDefault="008728C1"/>
    <w:sectPr w:rsidR="008728C1" w:rsidSect="00C21A27">
      <w:headerReference w:type="default" r:id="rId11"/>
      <w:footerReference w:type="default" r:id="rId12"/>
      <w:pgSz w:w="16839" w:h="11907" w:orient="landscape" w:code="9"/>
      <w:pgMar w:top="720" w:right="720" w:bottom="426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455D" w:rsidRDefault="0063455D" w:rsidP="005859D1">
      <w:pPr>
        <w:spacing w:after="0" w:line="240" w:lineRule="auto"/>
      </w:pPr>
      <w:r>
        <w:separator/>
      </w:r>
    </w:p>
  </w:endnote>
  <w:endnote w:type="continuationSeparator" w:id="0">
    <w:p w:rsidR="0063455D" w:rsidRDefault="0063455D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455D" w:rsidRDefault="0063455D" w:rsidP="007C72D5">
    <w:pPr>
      <w:pStyle w:val="Footer"/>
      <w:pBdr>
        <w:top w:val="single" w:sz="4" w:space="12" w:color="D9D9D9" w:themeColor="background1" w:themeShade="D9"/>
      </w:pBdr>
      <w:rPr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 xml:space="preserve">Halaman  </w:t>
    </w:r>
    <w:sdt>
      <w:sdtPr>
        <w:id w:val="-58283570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919F3" w:rsidRPr="000919F3">
          <w:rPr>
            <w:b/>
            <w:bCs/>
            <w:noProof/>
          </w:rPr>
          <w:t>3</w:t>
        </w:r>
        <w:r>
          <w:rPr>
            <w:b/>
            <w:bCs/>
            <w:noProof/>
          </w:rPr>
          <w:fldChar w:fldCharType="end"/>
        </w:r>
        <w:r>
          <w:rPr>
            <w:b/>
            <w:bCs/>
            <w:noProof/>
          </w:rPr>
          <w:t xml:space="preserve"> </w:t>
        </w:r>
        <w:r>
          <w:rPr>
            <w:b/>
            <w:bCs/>
          </w:rPr>
          <w:t xml:space="preserve">/ </w:t>
        </w:r>
        <w:r w:rsidR="000919F3">
          <w:rPr>
            <w:color w:val="808080" w:themeColor="background1" w:themeShade="80"/>
            <w:spacing w:val="60"/>
          </w:rPr>
          <w:t>3</w:t>
        </w:r>
      </w:sdtContent>
    </w:sdt>
  </w:p>
  <w:p w:rsidR="0063455D" w:rsidRDefault="0063455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455D" w:rsidRDefault="0063455D" w:rsidP="005859D1">
      <w:pPr>
        <w:spacing w:after="0" w:line="240" w:lineRule="auto"/>
      </w:pPr>
      <w:r>
        <w:separator/>
      </w:r>
    </w:p>
  </w:footnote>
  <w:footnote w:type="continuationSeparator" w:id="0">
    <w:p w:rsidR="0063455D" w:rsidRDefault="0063455D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070"/>
    </w:tblGrid>
    <w:tr w:rsidR="0063455D" w:rsidTr="009A4A0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63455D" w:rsidRDefault="0063455D" w:rsidP="00A9097E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5B948AEF" wp14:editId="6CA2E22A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63455D" w:rsidRPr="008C7174" w:rsidRDefault="0063455D" w:rsidP="00A9097E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WAKIL MANAJEMEN</w:t>
          </w:r>
        </w:p>
      </w:tc>
      <w:tc>
        <w:tcPr>
          <w:tcW w:w="3600" w:type="dxa"/>
          <w:gridSpan w:val="2"/>
          <w:vAlign w:val="center"/>
        </w:tcPr>
        <w:p w:rsidR="0063455D" w:rsidRPr="00284222" w:rsidRDefault="0063455D" w:rsidP="00A9097E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63455D" w:rsidTr="009A4A0F">
      <w:trPr>
        <w:cantSplit/>
        <w:trHeight w:val="356"/>
      </w:trPr>
      <w:tc>
        <w:tcPr>
          <w:tcW w:w="1878" w:type="dxa"/>
          <w:vMerge/>
        </w:tcPr>
        <w:p w:rsidR="0063455D" w:rsidRDefault="0063455D" w:rsidP="00A9097E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63455D" w:rsidRDefault="0063455D" w:rsidP="00A9097E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3455D" w:rsidRPr="002C46CA" w:rsidRDefault="0063455D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63455D" w:rsidRPr="008C7174" w:rsidRDefault="0063455D" w:rsidP="009154BE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12.02</w:t>
          </w:r>
        </w:p>
      </w:tc>
    </w:tr>
    <w:tr w:rsidR="0063455D" w:rsidTr="009A4A0F">
      <w:trPr>
        <w:cantSplit/>
        <w:trHeight w:val="356"/>
      </w:trPr>
      <w:tc>
        <w:tcPr>
          <w:tcW w:w="1878" w:type="dxa"/>
          <w:vMerge/>
        </w:tcPr>
        <w:p w:rsidR="0063455D" w:rsidRDefault="0063455D" w:rsidP="00A9097E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63455D" w:rsidRPr="008C7174" w:rsidRDefault="0063455D" w:rsidP="00F65514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TINJAUAN MANAJEMEN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3455D" w:rsidRPr="002C46CA" w:rsidRDefault="0063455D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63455D" w:rsidRPr="008C7174" w:rsidRDefault="0063455D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1</w:t>
          </w:r>
        </w:p>
      </w:tc>
    </w:tr>
    <w:tr w:rsidR="0063455D" w:rsidTr="009A4A0F">
      <w:trPr>
        <w:cantSplit/>
        <w:trHeight w:val="338"/>
      </w:trPr>
      <w:tc>
        <w:tcPr>
          <w:tcW w:w="1878" w:type="dxa"/>
          <w:vMerge/>
        </w:tcPr>
        <w:p w:rsidR="0063455D" w:rsidRDefault="0063455D" w:rsidP="00A9097E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63455D" w:rsidRDefault="0063455D" w:rsidP="00A9097E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3455D" w:rsidRPr="002C46CA" w:rsidRDefault="0063455D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63455D" w:rsidRPr="008C7174" w:rsidRDefault="0063455D" w:rsidP="00B42921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7 Nopember 2014</w:t>
          </w:r>
        </w:p>
      </w:tc>
    </w:tr>
  </w:tbl>
  <w:p w:rsidR="0063455D" w:rsidRDefault="0063455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2530ABD"/>
    <w:multiLevelType w:val="hybridMultilevel"/>
    <w:tmpl w:val="0CFC5C4E"/>
    <w:lvl w:ilvl="0" w:tplc="34D4FCA0">
      <w:start w:val="7"/>
      <w:numFmt w:val="bullet"/>
      <w:lvlText w:val="-"/>
      <w:lvlJc w:val="left"/>
      <w:pPr>
        <w:ind w:left="684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111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118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2600" w:hanging="360"/>
      </w:pPr>
      <w:rPr>
        <w:rFonts w:ascii="Wingdings" w:hAnsi="Wingdings" w:hint="default"/>
      </w:rPr>
    </w:lvl>
  </w:abstractNum>
  <w:abstractNum w:abstractNumId="2">
    <w:nsid w:val="296369CC"/>
    <w:multiLevelType w:val="hybridMultilevel"/>
    <w:tmpl w:val="F5D6DA36"/>
    <w:lvl w:ilvl="0" w:tplc="9818701E">
      <w:start w:val="7"/>
      <w:numFmt w:val="bullet"/>
      <w:lvlText w:val="-"/>
      <w:lvlJc w:val="left"/>
      <w:pPr>
        <w:ind w:left="5316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3">
    <w:nsid w:val="2DE0366D"/>
    <w:multiLevelType w:val="hybridMultilevel"/>
    <w:tmpl w:val="5238AA68"/>
    <w:lvl w:ilvl="0" w:tplc="0421000F">
      <w:start w:val="1"/>
      <w:numFmt w:val="decimal"/>
      <w:lvlText w:val="%1."/>
      <w:lvlJc w:val="left"/>
      <w:pPr>
        <w:ind w:left="1353" w:hanging="360"/>
      </w:p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">
    <w:nsid w:val="36D66B91"/>
    <w:multiLevelType w:val="hybridMultilevel"/>
    <w:tmpl w:val="C35632B6"/>
    <w:lvl w:ilvl="0" w:tplc="0421000F">
      <w:start w:val="1"/>
      <w:numFmt w:val="decimal"/>
      <w:lvlText w:val="%1."/>
      <w:lvlJc w:val="left"/>
      <w:pPr>
        <w:ind w:left="1353" w:hanging="360"/>
      </w:p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5">
    <w:nsid w:val="47DD3CE6"/>
    <w:multiLevelType w:val="hybridMultilevel"/>
    <w:tmpl w:val="99303DAA"/>
    <w:lvl w:ilvl="0" w:tplc="9818701E">
      <w:start w:val="7"/>
      <w:numFmt w:val="bullet"/>
      <w:lvlText w:val="-"/>
      <w:lvlJc w:val="left"/>
      <w:pPr>
        <w:ind w:left="4683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3" w:hanging="360"/>
      </w:pPr>
      <w:rPr>
        <w:rFonts w:ascii="Wingdings" w:hAnsi="Wingdings" w:hint="default"/>
      </w:rPr>
    </w:lvl>
  </w:abstractNum>
  <w:abstractNum w:abstractNumId="6">
    <w:nsid w:val="4AFF5BAC"/>
    <w:multiLevelType w:val="multilevel"/>
    <w:tmpl w:val="546AEAB2"/>
    <w:lvl w:ilvl="0">
      <w:start w:val="3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993" w:hanging="360"/>
      </w:pPr>
      <w:rPr>
        <w:b/>
      </w:rPr>
    </w:lvl>
    <w:lvl w:ilvl="2">
      <w:start w:val="1"/>
      <w:numFmt w:val="decimal"/>
      <w:lvlText w:val="%1.%2.%3"/>
      <w:lvlJc w:val="left"/>
      <w:pPr>
        <w:ind w:left="1986" w:hanging="720"/>
      </w:pPr>
    </w:lvl>
    <w:lvl w:ilvl="3">
      <w:start w:val="1"/>
      <w:numFmt w:val="decimal"/>
      <w:lvlText w:val="%1.%2.%3.%4"/>
      <w:lvlJc w:val="left"/>
      <w:pPr>
        <w:ind w:left="2619" w:hanging="720"/>
      </w:pPr>
    </w:lvl>
    <w:lvl w:ilvl="4">
      <w:start w:val="1"/>
      <w:numFmt w:val="decimal"/>
      <w:lvlText w:val="%1.%2.%3.%4.%5"/>
      <w:lvlJc w:val="left"/>
      <w:pPr>
        <w:ind w:left="3612" w:hanging="1080"/>
      </w:pPr>
    </w:lvl>
    <w:lvl w:ilvl="5">
      <w:start w:val="1"/>
      <w:numFmt w:val="decimal"/>
      <w:lvlText w:val="%1.%2.%3.%4.%5.%6"/>
      <w:lvlJc w:val="left"/>
      <w:pPr>
        <w:ind w:left="4245" w:hanging="1080"/>
      </w:pPr>
    </w:lvl>
    <w:lvl w:ilvl="6">
      <w:start w:val="1"/>
      <w:numFmt w:val="decimal"/>
      <w:lvlText w:val="%1.%2.%3.%4.%5.%6.%7"/>
      <w:lvlJc w:val="left"/>
      <w:pPr>
        <w:ind w:left="5238" w:hanging="1440"/>
      </w:pPr>
    </w:lvl>
    <w:lvl w:ilvl="7">
      <w:start w:val="1"/>
      <w:numFmt w:val="decimal"/>
      <w:lvlText w:val="%1.%2.%3.%4.%5.%6.%7.%8"/>
      <w:lvlJc w:val="left"/>
      <w:pPr>
        <w:ind w:left="5871" w:hanging="1440"/>
      </w:pPr>
    </w:lvl>
    <w:lvl w:ilvl="8">
      <w:start w:val="1"/>
      <w:numFmt w:val="decimal"/>
      <w:lvlText w:val="%1.%2.%3.%4.%5.%6.%7.%8.%9"/>
      <w:lvlJc w:val="left"/>
      <w:pPr>
        <w:ind w:left="6864" w:hanging="1800"/>
      </w:pPr>
    </w:lvl>
  </w:abstractNum>
  <w:abstractNum w:abstractNumId="7">
    <w:nsid w:val="7C1577C4"/>
    <w:multiLevelType w:val="hybridMultilevel"/>
    <w:tmpl w:val="F75063F4"/>
    <w:lvl w:ilvl="0" w:tplc="13E214FA">
      <w:start w:val="7"/>
      <w:numFmt w:val="bullet"/>
      <w:lvlText w:val="-"/>
      <w:lvlJc w:val="left"/>
      <w:pPr>
        <w:ind w:left="468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3"/>
  </w:num>
  <w:num w:numId="5">
    <w:abstractNumId w:val="5"/>
  </w:num>
  <w:num w:numId="6">
    <w:abstractNumId w:val="2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14D8C"/>
    <w:rsid w:val="00047760"/>
    <w:rsid w:val="000919F3"/>
    <w:rsid w:val="000B1472"/>
    <w:rsid w:val="000C020B"/>
    <w:rsid w:val="00113C40"/>
    <w:rsid w:val="00131049"/>
    <w:rsid w:val="00177793"/>
    <w:rsid w:val="00194DB6"/>
    <w:rsid w:val="001A6850"/>
    <w:rsid w:val="001D0874"/>
    <w:rsid w:val="001D45E5"/>
    <w:rsid w:val="00211E18"/>
    <w:rsid w:val="00267A55"/>
    <w:rsid w:val="002B4014"/>
    <w:rsid w:val="002B410A"/>
    <w:rsid w:val="003028CD"/>
    <w:rsid w:val="00303FF5"/>
    <w:rsid w:val="003240BB"/>
    <w:rsid w:val="0033259B"/>
    <w:rsid w:val="0034163B"/>
    <w:rsid w:val="003C06C7"/>
    <w:rsid w:val="0045288B"/>
    <w:rsid w:val="0045318E"/>
    <w:rsid w:val="00462CE0"/>
    <w:rsid w:val="00470440"/>
    <w:rsid w:val="004A6BF3"/>
    <w:rsid w:val="004B0F19"/>
    <w:rsid w:val="004F5AE6"/>
    <w:rsid w:val="00512F57"/>
    <w:rsid w:val="005154E7"/>
    <w:rsid w:val="005859D1"/>
    <w:rsid w:val="005D0013"/>
    <w:rsid w:val="00626477"/>
    <w:rsid w:val="0063455D"/>
    <w:rsid w:val="006409FA"/>
    <w:rsid w:val="00791FA9"/>
    <w:rsid w:val="007C72D5"/>
    <w:rsid w:val="0080628A"/>
    <w:rsid w:val="00811308"/>
    <w:rsid w:val="00817ADD"/>
    <w:rsid w:val="00825A08"/>
    <w:rsid w:val="008728C1"/>
    <w:rsid w:val="00875CCA"/>
    <w:rsid w:val="00891B14"/>
    <w:rsid w:val="008D7974"/>
    <w:rsid w:val="008E550F"/>
    <w:rsid w:val="008F3576"/>
    <w:rsid w:val="009154BE"/>
    <w:rsid w:val="00940E41"/>
    <w:rsid w:val="0095077F"/>
    <w:rsid w:val="00950866"/>
    <w:rsid w:val="0099492B"/>
    <w:rsid w:val="009A4A0F"/>
    <w:rsid w:val="009E69B0"/>
    <w:rsid w:val="009F30AA"/>
    <w:rsid w:val="00A14CE7"/>
    <w:rsid w:val="00A223C0"/>
    <w:rsid w:val="00A351E0"/>
    <w:rsid w:val="00A56052"/>
    <w:rsid w:val="00A7527C"/>
    <w:rsid w:val="00A863AD"/>
    <w:rsid w:val="00A9097E"/>
    <w:rsid w:val="00A92044"/>
    <w:rsid w:val="00AB5A58"/>
    <w:rsid w:val="00B42921"/>
    <w:rsid w:val="00BC3F89"/>
    <w:rsid w:val="00BF5D42"/>
    <w:rsid w:val="00C015BD"/>
    <w:rsid w:val="00C21A27"/>
    <w:rsid w:val="00CA0EFC"/>
    <w:rsid w:val="00CA2EFB"/>
    <w:rsid w:val="00CB50D4"/>
    <w:rsid w:val="00D10D58"/>
    <w:rsid w:val="00DB0417"/>
    <w:rsid w:val="00E079AE"/>
    <w:rsid w:val="00E2675F"/>
    <w:rsid w:val="00E26E1D"/>
    <w:rsid w:val="00E6763E"/>
    <w:rsid w:val="00EB5531"/>
    <w:rsid w:val="00ED442A"/>
    <w:rsid w:val="00F32A10"/>
    <w:rsid w:val="00F65514"/>
    <w:rsid w:val="00F97026"/>
    <w:rsid w:val="00FB705E"/>
    <w:rsid w:val="00FD4C10"/>
    <w:rsid w:val="00FF02E8"/>
    <w:rsid w:val="00FF2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66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2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674EF7-9E8C-4CBF-B333-96104FDB7B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63</Words>
  <Characters>150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2</cp:revision>
  <cp:lastPrinted>2016-05-02T07:17:00Z</cp:lastPrinted>
  <dcterms:created xsi:type="dcterms:W3CDTF">2017-06-07T06:41:00Z</dcterms:created>
  <dcterms:modified xsi:type="dcterms:W3CDTF">2017-06-07T06:41:00Z</dcterms:modified>
</cp:coreProperties>
</file>